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700E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чреждение образования</w:t>
      </w: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«Брестский государственный технический университет»</w:t>
      </w: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федра АТП и П</w:t>
      </w: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Лабораторная работа №1</w:t>
      </w:r>
    </w:p>
    <w:p w:rsidR="008338DF" w:rsidRDefault="008338DF" w:rsidP="008338DF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>«Изучение средств измерений в электронике. Определение параметров электронных устройств»</w:t>
      </w:r>
    </w:p>
    <w:p w:rsidR="008338DF" w:rsidRDefault="008338DF" w:rsidP="00151A5B">
      <w:pPr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8338DF" w:rsidRDefault="00E757D0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E757D0" w:rsidRDefault="009A6E13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E757D0">
        <w:rPr>
          <w:rFonts w:ascii="Times New Roman" w:hAnsi="Times New Roman" w:cs="Times New Roman"/>
          <w:sz w:val="28"/>
          <w:szCs w:val="28"/>
          <w:lang w:val="ru-RU"/>
        </w:rPr>
        <w:t>тудент 2-го курса</w:t>
      </w:r>
    </w:p>
    <w:p w:rsidR="009A6E13" w:rsidRDefault="009A6E13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руппы ИИ-15(1)</w:t>
      </w:r>
    </w:p>
    <w:p w:rsidR="00E757D0" w:rsidRDefault="00E757D0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акультета ЭИС</w:t>
      </w:r>
    </w:p>
    <w:p w:rsidR="00151A5B" w:rsidRDefault="002A4E3C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олк</w:t>
      </w:r>
      <w:r w:rsidR="00151A5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A6E13">
        <w:rPr>
          <w:rFonts w:ascii="Times New Roman" w:hAnsi="Times New Roman" w:cs="Times New Roman"/>
          <w:sz w:val="28"/>
          <w:szCs w:val="28"/>
          <w:lang w:val="ru-RU"/>
        </w:rPr>
        <w:t>А.А.</w:t>
      </w:r>
    </w:p>
    <w:p w:rsidR="009A6E13" w:rsidRDefault="007B68D0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7B68D0" w:rsidRDefault="007B68D0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икула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А. И.</w:t>
      </w:r>
    </w:p>
    <w:p w:rsidR="007B68D0" w:rsidRDefault="007B68D0" w:rsidP="007B68D0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9A6E13" w:rsidRDefault="009A6E13" w:rsidP="009A6E13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9A6E13" w:rsidRDefault="007B68D0" w:rsidP="009A6E13">
      <w:pPr>
        <w:ind w:left="3600" w:hanging="360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рест 2018</w:t>
      </w:r>
    </w:p>
    <w:p w:rsidR="007B68D0" w:rsidRDefault="007B68D0" w:rsidP="00A55FB8">
      <w:pPr>
        <w:spacing w:after="0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lastRenderedPageBreak/>
        <w:t>Цель работ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изучение генератора сигналов и осциллографа; освоение методики измерения параметров электронных устройств с помощью осциллографа и генератора сигналов.</w:t>
      </w:r>
    </w:p>
    <w:p w:rsidR="001F7864" w:rsidRPr="001F7864" w:rsidRDefault="00A43222" w:rsidP="00A43222">
      <w:pPr>
        <w:spacing w:after="0"/>
        <w:ind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раткие теоретические сведения</w:t>
      </w:r>
    </w:p>
    <w:p w:rsidR="00C45408" w:rsidRDefault="00C45408" w:rsidP="00A55FB8">
      <w:pPr>
        <w:spacing w:after="0"/>
        <w:jc w:val="center"/>
      </w:pPr>
      <w:r w:rsidRPr="00A55FB8">
        <w:rPr>
          <w:rFonts w:ascii="Times New Roman" w:hAnsi="Times New Roman" w:cs="Times New Roman"/>
        </w:rPr>
        <w:object w:dxaOrig="5257" w:dyaOrig="888">
          <v:shape id="_x0000_i1026" type="#_x0000_t75" style="width:262.5pt;height:44.25pt" o:ole="">
            <v:imagedata r:id="rId8" o:title=""/>
          </v:shape>
          <o:OLEObject Type="Embed" ProgID="Visio.Drawing.15" ShapeID="_x0000_i1026" DrawAspect="Content" ObjectID="_1614226536" r:id="rId9"/>
        </w:object>
      </w:r>
    </w:p>
    <w:p w:rsidR="00A55FB8" w:rsidRDefault="00A55FB8" w:rsidP="00A55FB8">
      <w:pPr>
        <w:spacing w:after="0"/>
        <w:jc w:val="center"/>
        <w:rPr>
          <w:lang w:val="ru-RU"/>
        </w:rPr>
      </w:pPr>
      <w:r>
        <w:rPr>
          <w:lang w:val="ru-RU"/>
        </w:rPr>
        <w:t>Рис. 1.1 Функциональная схема подключения генератора</w:t>
      </w:r>
    </w:p>
    <w:p w:rsidR="00A55FB8" w:rsidRDefault="00A55FB8" w:rsidP="00A55FB8">
      <w:pPr>
        <w:rPr>
          <w:lang w:val="ru-RU"/>
        </w:rPr>
      </w:pPr>
      <w:r>
        <w:rPr>
          <w:lang w:val="ru-RU"/>
        </w:rPr>
        <w:t xml:space="preserve">                                                              и осциллографа к исследуемому устройству.</w:t>
      </w:r>
    </w:p>
    <w:p w:rsidR="00A55FB8" w:rsidRDefault="00A55FB8" w:rsidP="00A55FB8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lang w:val="ru-RU"/>
        </w:rPr>
        <w:tab/>
      </w:r>
      <w:r w:rsidR="006A6FF1">
        <w:rPr>
          <w:rFonts w:ascii="Times New Roman" w:hAnsi="Times New Roman" w:cs="Times New Roman"/>
          <w:sz w:val="28"/>
          <w:szCs w:val="28"/>
          <w:lang w:val="ru-RU"/>
        </w:rPr>
        <w:t>П</w:t>
      </w:r>
      <w:r>
        <w:rPr>
          <w:rFonts w:ascii="Times New Roman" w:hAnsi="Times New Roman" w:cs="Times New Roman"/>
          <w:sz w:val="28"/>
          <w:szCs w:val="28"/>
          <w:lang w:val="ru-RU"/>
        </w:rPr>
        <w:t>одключение к выходу исследуемого ЭУ нагрузки, сопротивление которой меньше допустимого значения, может привести к перегрузке и повреждению устройства. Поэтому подключения приборов в процессе измерения следует выполнять аккуратно, не допуская коротких замыканий на выходе ЭУ.</w:t>
      </w:r>
    </w:p>
    <w:p w:rsidR="00A55FB8" w:rsidRDefault="00A55FB8" w:rsidP="00A55FB8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сциллограф является весьма универсальным прибором, позволяющим определить не только форму сигнала, но и его количественные параметры: амплитуду, период, частоту и т.п.</w:t>
      </w:r>
    </w:p>
    <w:p w:rsidR="00675B29" w:rsidRDefault="00675B29" w:rsidP="00F30390">
      <w:pPr>
        <w:rPr>
          <w:rFonts w:ascii="Times New Roman" w:hAnsi="Times New Roman" w:cs="Times New Roman"/>
          <w:sz w:val="28"/>
          <w:szCs w:val="28"/>
          <w:lang w:val="ru-RU"/>
        </w:rPr>
        <w:sectPr w:rsidR="00675B29" w:rsidSect="00A43222">
          <w:footerReference w:type="default" r:id="rId10"/>
          <w:pgSz w:w="12240" w:h="15840"/>
          <w:pgMar w:top="1134" w:right="850" w:bottom="1134" w:left="1701" w:header="708" w:footer="708" w:gutter="0"/>
          <w:pgBorders w:offsetFrom="page">
            <w:top w:val="single" w:sz="4" w:space="10" w:color="auto"/>
            <w:left w:val="single" w:sz="4" w:space="31" w:color="auto"/>
            <w:bottom w:val="single" w:sz="4" w:space="10" w:color="auto"/>
            <w:right w:val="single" w:sz="4" w:space="10" w:color="auto"/>
          </w:pgBorders>
          <w:cols w:space="708"/>
          <w:titlePg/>
          <w:docGrid w:linePitch="360"/>
        </w:sect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  <w:r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0" wp14:anchorId="4AFD5BAE" wp14:editId="74B2EF16">
                <wp:simplePos x="0" y="0"/>
                <wp:positionH relativeFrom="page">
                  <wp:align>center</wp:align>
                </wp:positionH>
                <wp:positionV relativeFrom="page">
                  <wp:posOffset>4907280</wp:posOffset>
                </wp:positionV>
                <wp:extent cx="3169285" cy="1851660"/>
                <wp:effectExtent l="0" t="0" r="12065" b="15240"/>
                <wp:wrapSquare wrapText="bothSides"/>
                <wp:docPr id="7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69285" cy="1851660"/>
                          <a:chOff x="6379" y="3479"/>
                          <a:chExt cx="5112" cy="2545"/>
                        </a:xfrm>
                      </wpg:grpSpPr>
                      <wps:wsp>
                        <wps:cNvPr id="11" name="Text Box 87"/>
                        <wps:cNvSpPr txBox="1">
                          <a:spLocks noChangeArrowheads="1"/>
                        </wps:cNvSpPr>
                        <wps:spPr bwMode="auto">
                          <a:xfrm>
                            <a:off x="6426" y="5685"/>
                            <a:ext cx="5065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F7864" w:rsidRPr="001F7864" w:rsidRDefault="001F7864" w:rsidP="001F7864">
                              <w:pPr>
                                <w:pStyle w:val="a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1F7864">
                                <w:rPr>
                                  <w:sz w:val="20"/>
                                  <w:szCs w:val="20"/>
                                </w:rPr>
                                <w:t>Рис.1.</w:t>
                              </w:r>
                              <w:r w:rsidR="003671FA">
                                <w:rPr>
                                  <w:sz w:val="20"/>
                                  <w:szCs w:val="20"/>
                                </w:rPr>
                                <w:t>1</w:t>
                              </w:r>
                              <w:r w:rsidRPr="001F7864">
                                <w:rPr>
                                  <w:sz w:val="20"/>
                                  <w:szCs w:val="20"/>
                                </w:rPr>
                                <w:t xml:space="preserve"> Измерение входного сопротивления ЭУ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2" name="Picture 88" descr="Fi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379" y="3479"/>
                            <a:ext cx="4670" cy="22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FD5BAE" id="Group 86" o:spid="_x0000_s1026" style="position:absolute;margin-left:0;margin-top:386.4pt;width:249.55pt;height:145.8pt;z-index:251663360;mso-position-horizontal:center;mso-position-horizontal-relative:page;mso-position-vertical-relative:page" coordorigin="6379,3479" coordsize="5112,25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" o:allowoverlap="f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87" o:spid="_x0000_s1027" type="#_x0000_t202" style="position:absolute;left:6426;top:5685;width:5065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UHLMEA&#10;AADbAAAADwAAAGRycy9kb3ducmV2LnhtbERPTYvCMBC9C/sfwgh701QPol2jiKwgLCzWevA424xt&#10;sJnUJqv13xtB8DaP9znzZWdrcaXWG8cKRsMEBHHhtOFSwSHfDKYgfEDWWDsmBXfysFx89OaYanfj&#10;jK77UIoYwj5FBVUITSqlLyqy6IeuIY7cybUWQ4RtKXWLtxhuazlOkom0aDg2VNjQuqLivP+3ClZH&#10;zr7N5fdvl50yk+ezhH8mZ6U++93qC0SgLrzFL/dWx/kjeP4SD5CL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1ByzBAAAA2wAAAA8AAAAAAAAAAAAAAAAAmAIAAGRycy9kb3du&#10;cmV2LnhtbFBLBQYAAAAABAAEAPUAAACGAwAAAAA=&#10;" filled="f" stroked="f">
                  <v:textbox inset="0,0,0,0">
                    <w:txbxContent>
                      <w:p w:rsidR="001F7864" w:rsidRPr="001F7864" w:rsidRDefault="001F7864" w:rsidP="001F7864">
                        <w:pPr>
                          <w:pStyle w:val="a7"/>
                          <w:rPr>
                            <w:sz w:val="20"/>
                            <w:szCs w:val="20"/>
                          </w:rPr>
                        </w:pPr>
                        <w:r w:rsidRPr="001F7864">
                          <w:rPr>
                            <w:sz w:val="20"/>
                            <w:szCs w:val="20"/>
                          </w:rPr>
                          <w:t>Рис.1.</w:t>
                        </w:r>
                        <w:r w:rsidR="003671FA">
                          <w:rPr>
                            <w:sz w:val="20"/>
                            <w:szCs w:val="20"/>
                          </w:rPr>
                          <w:t>1</w:t>
                        </w:r>
                        <w:r w:rsidRPr="001F7864">
                          <w:rPr>
                            <w:sz w:val="20"/>
                            <w:szCs w:val="20"/>
                          </w:rPr>
                          <w:t xml:space="preserve"> Измерение входного сопротивления ЭУ</w:t>
                        </w:r>
                      </w:p>
                    </w:txbxContent>
                  </v:textbox>
                </v:shape>
                <v:shape id="Picture 88" o:spid="_x0000_s1028" type="#_x0000_t75" alt="Fig" style="position:absolute;left:6379;top:3479;width:4670;height:220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aA4iXBAAAA2wAAAA8AAABkcnMvZG93bnJldi54bWxET81qwkAQvgt9h2UKvZmNWopGVynFlkpP&#10;Rh9g2B2TYHY2ZFeT+PRdQfA2H9/vrDa9rcWVWl85VjBJUhDE2pmKCwXHw/d4DsIHZIO1Y1IwkIfN&#10;+mW0wsy4jvd0zUMhYgj7DBWUITSZlF6XZNEnriGO3Mm1FkOEbSFNi10Mt7WcpumHtFhxbCixoa+S&#10;9Dm/WAUz3f10C3O77So9+3vPt0N6HHKl3l77zyWIQH14ih/uXxPnT+H+SzxArv8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aA4iXBAAAA2wAAAA8AAAAAAAAAAAAAAAAAnwIA&#10;AGRycy9kb3ducmV2LnhtbFBLBQYAAAAABAAEAPcAAACNAwAAAAA=&#10;">
                  <v:imagedata r:id="rId12" o:title="Fig"/>
                </v:shape>
                <w10:wrap type="square" anchorx="page" anchory="page"/>
              </v:group>
            </w:pict>
          </mc:Fallback>
        </mc:AlternateContent>
      </w: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675B29" w:rsidRDefault="00F30390" w:rsidP="003671F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6797A164" wp14:editId="3F17679F">
            <wp:extent cx="4006894" cy="5334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22581"/>
                    <a:stretch/>
                  </pic:blipFill>
                  <pic:spPr bwMode="auto">
                    <a:xfrm>
                      <a:off x="0" y="0"/>
                      <a:ext cx="4124761" cy="5490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71FA" w:rsidRPr="003671FA" w:rsidRDefault="003671FA" w:rsidP="003671FA">
      <w:pPr>
        <w:jc w:val="center"/>
        <w:rPr>
          <w:rFonts w:ascii="Arial Narrow" w:hAnsi="Arial Narrow" w:cs="Times New Roman"/>
          <w:sz w:val="20"/>
          <w:szCs w:val="20"/>
          <w:lang w:val="ru-RU"/>
        </w:rPr>
      </w:pPr>
      <w:r w:rsidRPr="003671FA">
        <w:rPr>
          <w:rFonts w:ascii="Arial Narrow" w:hAnsi="Arial Narrow" w:cs="Times New Roman"/>
          <w:sz w:val="20"/>
          <w:szCs w:val="20"/>
          <w:lang w:val="ru-RU"/>
        </w:rPr>
        <w:t>Рис</w:t>
      </w:r>
      <w:r>
        <w:rPr>
          <w:rFonts w:ascii="Arial Narrow" w:hAnsi="Arial Narrow" w:cs="Times New Roman"/>
          <w:sz w:val="20"/>
          <w:szCs w:val="20"/>
          <w:lang w:val="ru-RU"/>
        </w:rPr>
        <w:t>.</w:t>
      </w:r>
      <w:r w:rsidRPr="003671FA">
        <w:rPr>
          <w:rFonts w:ascii="Arial Narrow" w:hAnsi="Arial Narrow" w:cs="Times New Roman"/>
          <w:sz w:val="20"/>
          <w:szCs w:val="20"/>
          <w:lang w:val="ru-RU"/>
        </w:rPr>
        <w:t xml:space="preserve"> 1.2 Схема измерения частотных характеристик исследуемого устройст</w:t>
      </w:r>
      <w:r>
        <w:rPr>
          <w:rFonts w:ascii="Arial Narrow" w:hAnsi="Arial Narrow" w:cs="Times New Roman"/>
          <w:sz w:val="20"/>
          <w:szCs w:val="20"/>
          <w:lang w:val="ru-RU"/>
        </w:rPr>
        <w:t>в</w:t>
      </w:r>
      <w:r w:rsidRPr="003671FA">
        <w:rPr>
          <w:rFonts w:ascii="Arial Narrow" w:hAnsi="Arial Narrow" w:cs="Times New Roman"/>
          <w:sz w:val="20"/>
          <w:szCs w:val="20"/>
          <w:lang w:val="ru-RU"/>
        </w:rPr>
        <w:t>а</w:t>
      </w:r>
    </w:p>
    <w:p w:rsidR="003671FA" w:rsidRDefault="003671FA" w:rsidP="003671F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75B29" w:rsidRDefault="00675B29" w:rsidP="00A55FB8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3671FA" w:rsidRDefault="003671FA" w:rsidP="00A55FB8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675B29" w:rsidRPr="006A6FF1" w:rsidRDefault="001F7864" w:rsidP="00392CAF">
      <w:pPr>
        <w:rPr>
          <w:noProof/>
          <w:lang w:val="ru-RU"/>
        </w:rPr>
      </w:pPr>
      <w:r>
        <w:rPr>
          <w:noProof/>
          <w:sz w:val="24"/>
          <w:szCs w:val="24"/>
        </w:rPr>
        <w:lastRenderedPageBreak/>
        <mc:AlternateContent>
          <mc:Choice Requires="wpg">
            <w:drawing>
              <wp:anchor distT="0" distB="0" distL="114300" distR="114300" simplePos="0" relativeHeight="251665408" behindDoc="1" locked="0" layoutInCell="1" allowOverlap="0" wp14:anchorId="5E38A987" wp14:editId="3ECC911C">
                <wp:simplePos x="0" y="0"/>
                <wp:positionH relativeFrom="column">
                  <wp:posOffset>-308610</wp:posOffset>
                </wp:positionH>
                <wp:positionV relativeFrom="paragraph">
                  <wp:posOffset>0</wp:posOffset>
                </wp:positionV>
                <wp:extent cx="2252345" cy="2289810"/>
                <wp:effectExtent l="0" t="0" r="0" b="15240"/>
                <wp:wrapTight wrapText="bothSides">
                  <wp:wrapPolygon edited="0">
                    <wp:start x="0" y="0"/>
                    <wp:lineTo x="0" y="21564"/>
                    <wp:lineTo x="21375" y="21564"/>
                    <wp:lineTo x="21375" y="0"/>
                    <wp:lineTo x="0" y="0"/>
                  </wp:wrapPolygon>
                </wp:wrapTight>
                <wp:docPr id="16" name="Group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52345" cy="2289810"/>
                          <a:chOff x="7141" y="4084"/>
                          <a:chExt cx="3547" cy="3515"/>
                        </a:xfrm>
                      </wpg:grpSpPr>
                      <wps:wsp>
                        <wps:cNvPr id="17" name="Text Box 78"/>
                        <wps:cNvSpPr txBox="1">
                          <a:spLocks noChangeArrowheads="1"/>
                        </wps:cNvSpPr>
                        <wps:spPr bwMode="auto">
                          <a:xfrm>
                            <a:off x="7181" y="7007"/>
                            <a:ext cx="3467" cy="5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F7864" w:rsidRPr="001F7864" w:rsidRDefault="003671FA" w:rsidP="003671FA">
                              <w:pPr>
                                <w:pStyle w:val="a"/>
                                <w:rPr>
                                  <w:sz w:val="20"/>
                                  <w:szCs w:val="20"/>
                                  <w:vertAlign w:val="subscript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Рис. 1.3</w:t>
                              </w:r>
                              <w:r w:rsidR="001F7864" w:rsidRPr="001F7864">
                                <w:rPr>
                                  <w:sz w:val="20"/>
                                  <w:szCs w:val="20"/>
                                </w:rPr>
                                <w:t xml:space="preserve"> Представление ЭУ в виде четырёхполюсника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" name="Picture 79" descr="Fi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141" y="4084"/>
                            <a:ext cx="3547" cy="28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38A987" id="Group 77" o:spid="_x0000_s1029" style="position:absolute;margin-left:-24.3pt;margin-top:0;width:177.35pt;height:180.3pt;z-index:-251651072" coordorigin="7141,4084" coordsize="3547,35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" o:allowoverlap="f">
                <v:shape id="Text Box 78" o:spid="_x0000_s1030" type="#_x0000_t202" style="position:absolute;left:7181;top:7007;width:3467;height:5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eBCMIA&#10;AADbAAAADwAAAGRycy9kb3ducmV2LnhtbERPS2vCQBC+C/0PyxR6000L1RJdQygIhfZi9NLbmJ08&#10;NDsbdrdJ2l/fFQRv8/E9Z5NNphMDOd9aVvC8SEAQl1a3XCs4HnbzNxA+IGvsLJOCX/KQbR9mG0y1&#10;HXlPQxFqEUPYp6igCaFPpfRlQwb9wvbEkausMxgidLXUDscYbjr5kiRLabDl2NBgT+8NlZfixyiY&#10;Xovjd7WrnLP0lf+d689xWJ2Uenqc8jWIQFO4i2/uDx3nr+D6SzxAb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Z4EIwgAAANsAAAAPAAAAAAAAAAAAAAAAAJgCAABkcnMvZG93&#10;bnJldi54bWxQSwUGAAAAAAQABAD1AAAAhwMAAAAA&#10;" filled="f" stroked="f">
                  <v:textbox inset=".5mm,0,.5mm,0">
                    <w:txbxContent>
                      <w:p w:rsidR="001F7864" w:rsidRPr="001F7864" w:rsidRDefault="003671FA" w:rsidP="003671FA">
                        <w:pPr>
                          <w:pStyle w:val="a7"/>
                          <w:rPr>
                            <w:sz w:val="20"/>
                            <w:szCs w:val="20"/>
                            <w:vertAlign w:val="subscript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Рис. 1.3</w:t>
                        </w:r>
                        <w:r w:rsidR="001F7864" w:rsidRPr="001F7864">
                          <w:rPr>
                            <w:sz w:val="20"/>
                            <w:szCs w:val="20"/>
                          </w:rPr>
                          <w:t xml:space="preserve"> Представление ЭУ в виде четырёхполюсника</w:t>
                        </w:r>
                      </w:p>
                    </w:txbxContent>
                  </v:textbox>
                </v:shape>
                <v:shape id="Picture 79" o:spid="_x0000_s1031" type="#_x0000_t75" alt="Fig" style="position:absolute;left:7141;top:4084;width:3547;height:287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GSGt3FAAAA2wAAAA8AAABkcnMvZG93bnJldi54bWxEj0FrAkEMhe+F/ochBW91tlKsrI5SqkUp&#10;Fa0V8Rh20t3FncwyM9X135tDobeE9/Lel8msc406U4i1ZwNP/QwUceFtzaWB/ff74whUTMgWG89k&#10;4EoRZtP7uwnm1l/4i867VCoJ4ZijgSqlNtc6FhU5jH3fEov244PDJGsotQ14kXDX6EGWDbXDmqWh&#10;wpbeKipOu19nIJ7cejP/fN4u9eI4PKwCDl7ww5jeQ/c6BpWoS//mv+uVFXyBlV9kAD29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BkhrdxQAAANsAAAAPAAAAAAAAAAAAAAAA&#10;AJ8CAABkcnMvZG93bnJldi54bWxQSwUGAAAAAAQABAD3AAAAkQMAAAAA&#10;">
                  <v:imagedata r:id="rId15" o:title="Fig"/>
                </v:shape>
                <w10:wrap type="tight"/>
              </v:group>
            </w:pict>
          </mc:Fallback>
        </mc:AlternateContent>
      </w:r>
      <w:r w:rsidR="00392CAF">
        <w:rPr>
          <w:rFonts w:ascii="Times New Roman" w:hAnsi="Times New Roman" w:cs="Times New Roman"/>
          <w:sz w:val="28"/>
          <w:szCs w:val="28"/>
          <w:lang w:val="ru-RU"/>
        </w:rPr>
        <w:tab/>
        <w:t>В общем случае электронное устройство можно представить в виде четырехполюсника – электрической цепи с двумя парами зажимов: входными, к которым подводится входное напряжение, и выходными, на которых появляется выходное напряжение.</w:t>
      </w:r>
      <w:r w:rsidR="00120E52" w:rsidRPr="00120E52">
        <w:rPr>
          <w:noProof/>
          <w:lang w:val="ru-RU"/>
        </w:rPr>
        <w:t xml:space="preserve"> </w:t>
      </w:r>
    </w:p>
    <w:p w:rsidR="00120E52" w:rsidRPr="006A6FF1" w:rsidRDefault="00120E52" w:rsidP="00392CAF">
      <w:pPr>
        <w:rPr>
          <w:noProof/>
          <w:lang w:val="ru-RU"/>
        </w:rPr>
      </w:pPr>
    </w:p>
    <w:p w:rsidR="00120E52" w:rsidRPr="006A6FF1" w:rsidRDefault="00120E52" w:rsidP="00392CAF">
      <w:pPr>
        <w:rPr>
          <w:noProof/>
          <w:lang w:val="ru-RU"/>
        </w:rPr>
      </w:pPr>
    </w:p>
    <w:p w:rsidR="00A43222" w:rsidRPr="006A6FF1" w:rsidRDefault="00A43222" w:rsidP="00392CAF">
      <w:pPr>
        <w:rPr>
          <w:noProof/>
          <w:lang w:val="ru-RU"/>
        </w:rPr>
      </w:pPr>
    </w:p>
    <w:p w:rsidR="00A43222" w:rsidRPr="006A6FF1" w:rsidRDefault="00A43222" w:rsidP="00392CAF">
      <w:pPr>
        <w:rPr>
          <w:noProof/>
          <w:lang w:val="ru-RU"/>
        </w:rPr>
      </w:pPr>
    </w:p>
    <w:p w:rsidR="00A43222" w:rsidRDefault="00A43222" w:rsidP="00A43222">
      <w:pPr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t>Расчет частотных характеристик пассивных фильтров</w:t>
      </w:r>
    </w:p>
    <w:p w:rsidR="00A43222" w:rsidRDefault="00A43222" w:rsidP="00392CAF">
      <w:pPr>
        <w:rPr>
          <w:rFonts w:ascii="Times New Roman" w:hAnsi="Times New Roman" w:cs="Times New Roman"/>
          <w:noProof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tab/>
        <w:t xml:space="preserve">Для простейших фильтров делителя напряжения на комплексных сопротивлениях выходное напряжение </w:t>
      </w:r>
      <w:r>
        <w:rPr>
          <w:noProof/>
        </w:rPr>
        <w:drawing>
          <wp:inline distT="0" distB="0" distL="0" distR="0" wp14:anchorId="376079AA" wp14:editId="5E0C9256">
            <wp:extent cx="1082040" cy="312420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107957" cy="319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Коэффициент передачи это делителя напряжения </w:t>
      </w:r>
      <w:r>
        <w:rPr>
          <w:noProof/>
        </w:rPr>
        <w:drawing>
          <wp:inline distT="0" distB="0" distL="0" distR="0" wp14:anchorId="3427D276" wp14:editId="00538E41">
            <wp:extent cx="1127760" cy="308791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155632" cy="316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. </w:t>
      </w:r>
    </w:p>
    <w:p w:rsidR="00120E52" w:rsidRPr="009A6E13" w:rsidRDefault="009A6E13" w:rsidP="00392CAF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249390" cy="3955312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Снимок экрана (317).png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738" t="38404" r="38293" b="15497"/>
                    <a:stretch/>
                  </pic:blipFill>
                  <pic:spPr bwMode="auto">
                    <a:xfrm>
                      <a:off x="0" y="0"/>
                      <a:ext cx="6284893" cy="39777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3222" w:rsidRDefault="00A43222" w:rsidP="00A43222">
      <w:pPr>
        <w:spacing w:after="0"/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</w:pPr>
      <w:r>
        <w:rPr>
          <w:noProof/>
        </w:rPr>
        <w:lastRenderedPageBreak/>
        <w:drawing>
          <wp:inline distT="0" distB="0" distL="0" distR="0" wp14:anchorId="3D6DC75C" wp14:editId="6FADC75A">
            <wp:extent cx="4274820" cy="4049830"/>
            <wp:effectExtent l="0" t="0" r="0" b="82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90516" cy="406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  <w:t xml:space="preserve">       </w:t>
      </w:r>
    </w:p>
    <w:p w:rsidR="00A43222" w:rsidRDefault="00A43222" w:rsidP="00B42061">
      <w:pPr>
        <w:spacing w:after="0"/>
        <w:ind w:firstLine="720"/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  <w:t>Задание №1</w:t>
      </w:r>
      <w:r w:rsidRPr="00EE7200"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  <w:t xml:space="preserve">: </w:t>
      </w: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Изучение измерительных приборов и методов выполнения измерений. </w:t>
      </w:r>
    </w:p>
    <w:p w:rsidR="00A43222" w:rsidRDefault="00A43222" w:rsidP="00A4322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а) изучили технические описания и инструкции по эксплуатации цифрового осциллографа С8-40 и генератора сигналов Г3-120</w:t>
      </w:r>
      <w:r w:rsidRPr="001F7864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AA3DA9" w:rsidRDefault="00AA3DA9" w:rsidP="00A4322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б) включить приборы в сеть и подготовили их к работе.</w:t>
      </w:r>
    </w:p>
    <w:p w:rsidR="00AA3DA9" w:rsidRDefault="00AA3DA9" w:rsidP="00B42061">
      <w:pPr>
        <w:spacing w:after="0"/>
        <w:ind w:firstLine="720"/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  <w:t xml:space="preserve">Задание №2: </w:t>
      </w: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Измерение амплитуды, периода и частоты исследуемого сигнала.</w:t>
      </w:r>
    </w:p>
    <w:p w:rsidR="00AA3DA9" w:rsidRPr="006A6FF1" w:rsidRDefault="00AA3DA9" w:rsidP="00A4322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а) выставив заданные преподавателем значения амплитуды сигнала и его частоты  </w:t>
      </w:r>
      <w:r>
        <w:rPr>
          <w:rFonts w:ascii="Times New Roman" w:hAnsi="Times New Roman" w:cs="Times New Roman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зад</w:t>
      </w:r>
      <w:r w:rsidRPr="00AA3DA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AA3DA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 шкале генератора, определить с помощью осциллографа частоту </w:t>
      </w:r>
      <w:r>
        <w:rPr>
          <w:rFonts w:ascii="Times New Roman" w:hAnsi="Times New Roman" w:cs="Times New Roman"/>
          <w:sz w:val="28"/>
          <w:szCs w:val="28"/>
        </w:rPr>
        <w:t>f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изм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игнала и вычислить отклонение </w:t>
      </w:r>
      <w:r w:rsidR="00DE2F4E">
        <w:rPr>
          <w:noProof/>
        </w:rPr>
        <w:drawing>
          <wp:inline distT="0" distB="0" distL="0" distR="0" wp14:anchorId="4E6A8533" wp14:editId="6E0C12BF">
            <wp:extent cx="1325880" cy="329639"/>
            <wp:effectExtent l="0" t="0" r="762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424756" cy="354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3222" w:rsidRDefault="00DE2F4E" w:rsidP="00392CAF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f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изм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= 9,985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Гц</w:t>
      </w:r>
      <w:r w:rsidR="00B42061">
        <w:rPr>
          <w:rFonts w:ascii="Times New Roman" w:hAnsi="Times New Roman" w:cs="Times New Roman"/>
          <w:sz w:val="28"/>
          <w:szCs w:val="28"/>
        </w:rPr>
        <w:t>;</w:t>
      </w:r>
      <w:r w:rsidR="00B42061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proofErr w:type="gramEnd"/>
      <w:r w:rsidR="00B4206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42061">
        <w:rPr>
          <w:rFonts w:ascii="Times New Roman" w:hAnsi="Times New Roman" w:cs="Times New Roman"/>
          <w:sz w:val="28"/>
          <w:szCs w:val="28"/>
        </w:rPr>
        <w:t>f</w:t>
      </w:r>
      <w:r w:rsidR="00B4206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зад  </w:t>
      </w:r>
      <w:r w:rsidR="00B42061">
        <w:rPr>
          <w:rFonts w:ascii="Times New Roman" w:hAnsi="Times New Roman" w:cs="Times New Roman"/>
          <w:sz w:val="28"/>
          <w:szCs w:val="28"/>
          <w:lang w:val="ru-RU"/>
        </w:rPr>
        <w:t>= 10Гц.</w:t>
      </w:r>
    </w:p>
    <w:p w:rsidR="00B42061" w:rsidRDefault="00B42061" w:rsidP="00B42061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= </w:t>
      </w:r>
      <w:r w:rsidRPr="00B42061">
        <w:rPr>
          <w:rFonts w:ascii="Times New Roman" w:hAnsi="Times New Roman" w:cs="Times New Roman"/>
          <w:sz w:val="28"/>
          <w:szCs w:val="28"/>
          <w:lang w:val="ru-RU"/>
        </w:rPr>
        <w:t xml:space="preserve">|1 </w:t>
      </w:r>
      <w:r>
        <w:rPr>
          <w:rFonts w:ascii="Times New Roman" w:hAnsi="Times New Roman" w:cs="Times New Roman"/>
          <w:sz w:val="28"/>
          <w:szCs w:val="28"/>
          <w:lang w:val="ru-RU"/>
        </w:rPr>
        <w:t>– 9,985/10</w:t>
      </w:r>
      <w:r w:rsidRPr="00B42061">
        <w:rPr>
          <w:rFonts w:ascii="Times New Roman" w:hAnsi="Times New Roman" w:cs="Times New Roman"/>
          <w:sz w:val="28"/>
          <w:szCs w:val="28"/>
          <w:lang w:val="ru-RU"/>
        </w:rPr>
        <w:t>| * 100% = 0,15</w:t>
      </w:r>
      <w:proofErr w:type="gramStart"/>
      <w:r w:rsidRPr="00B42061">
        <w:rPr>
          <w:rFonts w:ascii="Times New Roman" w:hAnsi="Times New Roman" w:cs="Times New Roman"/>
          <w:sz w:val="28"/>
          <w:szCs w:val="28"/>
          <w:lang w:val="ru-RU"/>
        </w:rPr>
        <w:t>%  &lt;</w:t>
      </w:r>
      <w:proofErr w:type="gramEnd"/>
      <w:r w:rsidRPr="00B42061">
        <w:rPr>
          <w:rFonts w:ascii="Times New Roman" w:hAnsi="Times New Roman" w:cs="Times New Roman"/>
          <w:sz w:val="28"/>
          <w:szCs w:val="28"/>
          <w:lang w:val="ru-RU"/>
        </w:rPr>
        <w:t xml:space="preserve"> 1% </w:t>
      </w:r>
      <w:r>
        <w:rPr>
          <w:rFonts w:ascii="Times New Roman" w:hAnsi="Times New Roman" w:cs="Times New Roman"/>
          <w:sz w:val="28"/>
          <w:szCs w:val="28"/>
          <w:lang w:val="ru-RU"/>
        </w:rPr>
        <w:t>- отклонение измеренной частоты от заданной.</w:t>
      </w:r>
    </w:p>
    <w:p w:rsidR="00B42061" w:rsidRDefault="009F48E1" w:rsidP="009F48E1">
      <w:pPr>
        <w:ind w:left="360" w:firstLine="360"/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  <w:t xml:space="preserve">Задание №3: </w:t>
      </w: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Определение характеристик и параметров пассивного четырехполюсника</w:t>
      </w:r>
    </w:p>
    <w:p w:rsidR="009F48E1" w:rsidRDefault="009F48E1" w:rsidP="009F48E1">
      <w:pPr>
        <w:ind w:left="36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) собрать схему для измерения частотных характеристик;</w:t>
      </w:r>
    </w:p>
    <w:p w:rsidR="009F48E1" w:rsidRPr="00C1010A" w:rsidRDefault="00BC5CD6" w:rsidP="009F48E1">
      <w:pPr>
        <w:ind w:left="36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б) для каждой частоты </w:t>
      </w:r>
      <w:r>
        <w:rPr>
          <w:rFonts w:ascii="Times New Roman" w:hAnsi="Times New Roman" w:cs="Times New Roman"/>
          <w:sz w:val="28"/>
          <w:szCs w:val="28"/>
        </w:rPr>
        <w:t>f</w:t>
      </w:r>
      <w:r w:rsidRPr="00BC5CD6"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ru-RU"/>
        </w:rPr>
        <w:t>(0,01</w:t>
      </w:r>
      <w:r w:rsidRPr="00BC5CD6">
        <w:rPr>
          <w:rFonts w:ascii="Times New Roman" w:hAnsi="Times New Roman" w:cs="Times New Roman"/>
          <w:sz w:val="28"/>
          <w:szCs w:val="28"/>
          <w:lang w:val="ru-RU"/>
        </w:rPr>
        <w:t>; 0</w:t>
      </w:r>
      <w:r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AC04C4">
        <w:rPr>
          <w:rFonts w:ascii="Times New Roman" w:hAnsi="Times New Roman" w:cs="Times New Roman"/>
          <w:sz w:val="28"/>
          <w:szCs w:val="28"/>
          <w:lang w:val="ru-RU"/>
        </w:rPr>
        <w:t>0</w:t>
      </w:r>
      <w:r>
        <w:rPr>
          <w:rFonts w:ascii="Times New Roman" w:hAnsi="Times New Roman" w:cs="Times New Roman"/>
          <w:sz w:val="28"/>
          <w:szCs w:val="28"/>
          <w:lang w:val="ru-RU"/>
        </w:rPr>
        <w:t>3; 0,1; 0,3; 1; 3; 10; 30; 100; 300)</w:t>
      </w:r>
      <w:r w:rsidR="00670542" w:rsidRPr="0067054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Гц, занести в таблицу результаты измерений амплитудных значений входного и выходного напряжений, а также временной сдвиг между </w:t>
      </w:r>
      <w:r w:rsidR="005345F2">
        <w:rPr>
          <w:rFonts w:ascii="Times New Roman" w:hAnsi="Times New Roman" w:cs="Times New Roman"/>
          <w:sz w:val="28"/>
          <w:szCs w:val="28"/>
          <w:lang w:val="ru-RU"/>
        </w:rPr>
        <w:t xml:space="preserve">выходным и входным напряжениями, при этом обязательно учитывать знак </w:t>
      </w:r>
      <w:r w:rsidR="005345F2">
        <w:rPr>
          <w:rFonts w:ascii="Times New Roman" w:hAnsi="Times New Roman" w:cs="Times New Roman"/>
          <w:sz w:val="28"/>
          <w:szCs w:val="28"/>
        </w:rPr>
        <w:t>t</w:t>
      </w:r>
      <w:r w:rsidR="005345F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TableGrid"/>
        <w:tblW w:w="9416" w:type="dxa"/>
        <w:tblInd w:w="360" w:type="dxa"/>
        <w:tblLook w:val="04A0" w:firstRow="1" w:lastRow="0" w:firstColumn="1" w:lastColumn="0" w:noHBand="0" w:noVBand="1"/>
      </w:tblPr>
      <w:tblGrid>
        <w:gridCol w:w="1263"/>
        <w:gridCol w:w="1222"/>
        <w:gridCol w:w="1231"/>
        <w:gridCol w:w="1246"/>
        <w:gridCol w:w="1266"/>
        <w:gridCol w:w="1546"/>
        <w:gridCol w:w="1642"/>
      </w:tblGrid>
      <w:tr w:rsidR="006671FE" w:rsidTr="006671FE">
        <w:tc>
          <w:tcPr>
            <w:tcW w:w="1263" w:type="dxa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f,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Гц</w:t>
            </w:r>
          </w:p>
        </w:tc>
        <w:tc>
          <w:tcPr>
            <w:tcW w:w="1224" w:type="dxa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в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В</w:t>
            </w:r>
          </w:p>
        </w:tc>
        <w:tc>
          <w:tcPr>
            <w:tcW w:w="1233" w:type="dxa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вы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В</w:t>
            </w:r>
          </w:p>
        </w:tc>
        <w:tc>
          <w:tcPr>
            <w:tcW w:w="1247" w:type="dxa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t,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кс</w:t>
            </w:r>
            <w:proofErr w:type="spellEnd"/>
          </w:p>
        </w:tc>
        <w:tc>
          <w:tcPr>
            <w:tcW w:w="1260" w:type="dxa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 ,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с</w:t>
            </w:r>
            <w:proofErr w:type="spellEnd"/>
          </w:p>
        </w:tc>
        <w:tc>
          <w:tcPr>
            <w:tcW w:w="1546" w:type="dxa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K(f),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Б</w:t>
            </w:r>
          </w:p>
        </w:tc>
        <w:tc>
          <w:tcPr>
            <w:tcW w:w="1643" w:type="dxa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f)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º</w:t>
            </w:r>
          </w:p>
        </w:tc>
      </w:tr>
      <w:tr w:rsidR="006671FE" w:rsidTr="004F2B72">
        <w:tc>
          <w:tcPr>
            <w:tcW w:w="126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224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75</w:t>
            </w:r>
          </w:p>
        </w:tc>
        <w:tc>
          <w:tcPr>
            <w:tcW w:w="1233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696</w:t>
            </w:r>
          </w:p>
        </w:tc>
        <w:tc>
          <w:tcPr>
            <w:tcW w:w="1247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7</w:t>
            </w:r>
          </w:p>
        </w:tc>
        <w:tc>
          <w:tcPr>
            <w:tcW w:w="1260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1546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0437414</w:t>
            </w:r>
          </w:p>
        </w:tc>
        <w:tc>
          <w:tcPr>
            <w:tcW w:w="164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,52</w:t>
            </w:r>
          </w:p>
        </w:tc>
      </w:tr>
      <w:tr w:rsidR="006671FE" w:rsidTr="004F2B72">
        <w:tc>
          <w:tcPr>
            <w:tcW w:w="126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224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734</w:t>
            </w:r>
          </w:p>
        </w:tc>
        <w:tc>
          <w:tcPr>
            <w:tcW w:w="1233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578</w:t>
            </w:r>
          </w:p>
        </w:tc>
        <w:tc>
          <w:tcPr>
            <w:tcW w:w="1247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4</w:t>
            </w:r>
          </w:p>
        </w:tc>
        <w:tc>
          <w:tcPr>
            <w:tcW w:w="1260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3,33</w:t>
            </w:r>
          </w:p>
        </w:tc>
        <w:tc>
          <w:tcPr>
            <w:tcW w:w="1546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12716057</w:t>
            </w:r>
          </w:p>
        </w:tc>
        <w:tc>
          <w:tcPr>
            <w:tcW w:w="164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4,32043204</w:t>
            </w:r>
          </w:p>
        </w:tc>
      </w:tr>
      <w:tr w:rsidR="006671FE" w:rsidTr="004F2B72">
        <w:tc>
          <w:tcPr>
            <w:tcW w:w="126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1224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719</w:t>
            </w:r>
          </w:p>
        </w:tc>
        <w:tc>
          <w:tcPr>
            <w:tcW w:w="1233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5</w:t>
            </w:r>
          </w:p>
        </w:tc>
        <w:tc>
          <w:tcPr>
            <w:tcW w:w="1247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2</w:t>
            </w:r>
          </w:p>
        </w:tc>
        <w:tc>
          <w:tcPr>
            <w:tcW w:w="1260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546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17929944</w:t>
            </w:r>
          </w:p>
        </w:tc>
        <w:tc>
          <w:tcPr>
            <w:tcW w:w="164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7,2</w:t>
            </w:r>
          </w:p>
        </w:tc>
      </w:tr>
      <w:tr w:rsidR="006671FE" w:rsidTr="004F2B72">
        <w:tc>
          <w:tcPr>
            <w:tcW w:w="126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</w:p>
        </w:tc>
        <w:tc>
          <w:tcPr>
            <w:tcW w:w="1224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625</w:t>
            </w:r>
          </w:p>
        </w:tc>
        <w:tc>
          <w:tcPr>
            <w:tcW w:w="1233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,984</w:t>
            </w:r>
          </w:p>
        </w:tc>
        <w:tc>
          <w:tcPr>
            <w:tcW w:w="1247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12</w:t>
            </w:r>
          </w:p>
        </w:tc>
        <w:tc>
          <w:tcPr>
            <w:tcW w:w="1260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32</w:t>
            </w:r>
          </w:p>
        </w:tc>
        <w:tc>
          <w:tcPr>
            <w:tcW w:w="1546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54048733</w:t>
            </w:r>
          </w:p>
        </w:tc>
        <w:tc>
          <w:tcPr>
            <w:tcW w:w="164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3,0120482</w:t>
            </w:r>
          </w:p>
        </w:tc>
      </w:tr>
      <w:tr w:rsidR="006671FE" w:rsidTr="004F2B72">
        <w:tc>
          <w:tcPr>
            <w:tcW w:w="126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224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,516</w:t>
            </w:r>
          </w:p>
        </w:tc>
        <w:tc>
          <w:tcPr>
            <w:tcW w:w="1233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,438</w:t>
            </w:r>
          </w:p>
        </w:tc>
        <w:tc>
          <w:tcPr>
            <w:tcW w:w="1247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09</w:t>
            </w:r>
          </w:p>
        </w:tc>
        <w:tc>
          <w:tcPr>
            <w:tcW w:w="1260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0004</w:t>
            </w:r>
          </w:p>
        </w:tc>
        <w:tc>
          <w:tcPr>
            <w:tcW w:w="1546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,04429825</w:t>
            </w:r>
          </w:p>
        </w:tc>
        <w:tc>
          <w:tcPr>
            <w:tcW w:w="164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32,3870452</w:t>
            </w:r>
          </w:p>
        </w:tc>
      </w:tr>
      <w:tr w:rsidR="006671FE" w:rsidTr="004F2B72">
        <w:tc>
          <w:tcPr>
            <w:tcW w:w="126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0</w:t>
            </w:r>
          </w:p>
        </w:tc>
        <w:tc>
          <w:tcPr>
            <w:tcW w:w="1224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,766</w:t>
            </w:r>
          </w:p>
        </w:tc>
        <w:tc>
          <w:tcPr>
            <w:tcW w:w="1233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265</w:t>
            </w:r>
          </w:p>
        </w:tc>
        <w:tc>
          <w:tcPr>
            <w:tcW w:w="1247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06</w:t>
            </w:r>
          </w:p>
        </w:tc>
        <w:tc>
          <w:tcPr>
            <w:tcW w:w="1260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332</w:t>
            </w:r>
          </w:p>
        </w:tc>
        <w:tc>
          <w:tcPr>
            <w:tcW w:w="1546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6,25764862</w:t>
            </w:r>
          </w:p>
        </w:tc>
        <w:tc>
          <w:tcPr>
            <w:tcW w:w="164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64,8259304</w:t>
            </w:r>
          </w:p>
        </w:tc>
      </w:tr>
      <w:tr w:rsidR="006671FE" w:rsidTr="004F2B72">
        <w:tc>
          <w:tcPr>
            <w:tcW w:w="126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  <w:tc>
          <w:tcPr>
            <w:tcW w:w="1224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,492</w:t>
            </w:r>
          </w:p>
        </w:tc>
        <w:tc>
          <w:tcPr>
            <w:tcW w:w="1233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22</w:t>
            </w:r>
          </w:p>
        </w:tc>
        <w:tc>
          <w:tcPr>
            <w:tcW w:w="1247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2</w:t>
            </w:r>
          </w:p>
        </w:tc>
        <w:tc>
          <w:tcPr>
            <w:tcW w:w="1260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</w:t>
            </w:r>
          </w:p>
        </w:tc>
        <w:tc>
          <w:tcPr>
            <w:tcW w:w="1546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5,7647588</w:t>
            </w:r>
          </w:p>
        </w:tc>
        <w:tc>
          <w:tcPr>
            <w:tcW w:w="164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2</w:t>
            </w:r>
          </w:p>
        </w:tc>
      </w:tr>
      <w:tr w:rsidR="006671FE" w:rsidTr="004F2B72">
        <w:tc>
          <w:tcPr>
            <w:tcW w:w="126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00</w:t>
            </w:r>
          </w:p>
        </w:tc>
        <w:tc>
          <w:tcPr>
            <w:tcW w:w="1224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719</w:t>
            </w:r>
          </w:p>
        </w:tc>
        <w:tc>
          <w:tcPr>
            <w:tcW w:w="1233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917</w:t>
            </w:r>
          </w:p>
        </w:tc>
        <w:tc>
          <w:tcPr>
            <w:tcW w:w="1247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08</w:t>
            </w:r>
          </w:p>
        </w:tc>
        <w:tc>
          <w:tcPr>
            <w:tcW w:w="1260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3335</w:t>
            </w:r>
          </w:p>
        </w:tc>
        <w:tc>
          <w:tcPr>
            <w:tcW w:w="1546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3,2873305</w:t>
            </w:r>
          </w:p>
        </w:tc>
        <w:tc>
          <w:tcPr>
            <w:tcW w:w="164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,3568216</w:t>
            </w:r>
          </w:p>
        </w:tc>
      </w:tr>
      <w:tr w:rsidR="006671FE" w:rsidTr="004F2B72">
        <w:tc>
          <w:tcPr>
            <w:tcW w:w="126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0</w:t>
            </w:r>
          </w:p>
        </w:tc>
        <w:tc>
          <w:tcPr>
            <w:tcW w:w="1224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031</w:t>
            </w:r>
          </w:p>
        </w:tc>
        <w:tc>
          <w:tcPr>
            <w:tcW w:w="1233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748</w:t>
            </w:r>
          </w:p>
        </w:tc>
        <w:tc>
          <w:tcPr>
            <w:tcW w:w="1247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004</w:t>
            </w:r>
          </w:p>
        </w:tc>
        <w:tc>
          <w:tcPr>
            <w:tcW w:w="1260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10002</w:t>
            </w:r>
          </w:p>
        </w:tc>
        <w:tc>
          <w:tcPr>
            <w:tcW w:w="1546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50287214</w:t>
            </w:r>
          </w:p>
        </w:tc>
        <w:tc>
          <w:tcPr>
            <w:tcW w:w="164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,3971206</w:t>
            </w:r>
          </w:p>
        </w:tc>
      </w:tr>
      <w:tr w:rsidR="006671FE" w:rsidTr="004F2B72">
        <w:tc>
          <w:tcPr>
            <w:tcW w:w="126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000</w:t>
            </w:r>
          </w:p>
        </w:tc>
        <w:tc>
          <w:tcPr>
            <w:tcW w:w="1224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008</w:t>
            </w:r>
          </w:p>
        </w:tc>
        <w:tc>
          <w:tcPr>
            <w:tcW w:w="1233" w:type="dxa"/>
            <w:vAlign w:val="center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624</w:t>
            </w:r>
          </w:p>
        </w:tc>
        <w:tc>
          <w:tcPr>
            <w:tcW w:w="1247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0005</w:t>
            </w:r>
          </w:p>
        </w:tc>
        <w:tc>
          <w:tcPr>
            <w:tcW w:w="1260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0332</w:t>
            </w:r>
          </w:p>
        </w:tc>
        <w:tc>
          <w:tcPr>
            <w:tcW w:w="1546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,6929299</w:t>
            </w:r>
          </w:p>
        </w:tc>
        <w:tc>
          <w:tcPr>
            <w:tcW w:w="1643" w:type="dxa"/>
            <w:vAlign w:val="bottom"/>
          </w:tcPr>
          <w:p w:rsidR="006671FE" w:rsidRDefault="006671FE" w:rsidP="006671FE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42168675</w:t>
            </w:r>
          </w:p>
        </w:tc>
      </w:tr>
    </w:tbl>
    <w:p w:rsidR="00E31100" w:rsidRDefault="00C1010A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</w:t>
      </w:r>
    </w:p>
    <w:p w:rsidR="00B42061" w:rsidRDefault="00C1010A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) рассчитать значения коэффициента передачи К(</w:t>
      </w:r>
      <w:r>
        <w:rPr>
          <w:rFonts w:ascii="Times New Roman" w:hAnsi="Times New Roman" w:cs="Times New Roman"/>
          <w:sz w:val="28"/>
          <w:szCs w:val="28"/>
        </w:rPr>
        <w:t>f</w:t>
      </w:r>
      <w:r w:rsidRPr="00C1010A">
        <w:rPr>
          <w:rFonts w:ascii="Times New Roman" w:hAnsi="Times New Roman" w:cs="Times New Roman"/>
          <w:sz w:val="28"/>
          <w:szCs w:val="28"/>
          <w:lang w:val="ru-RU"/>
        </w:rPr>
        <w:t xml:space="preserve">),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б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и сдвига фаз ф(</w:t>
      </w:r>
      <w:r>
        <w:rPr>
          <w:rFonts w:ascii="Times New Roman" w:hAnsi="Times New Roman" w:cs="Times New Roman"/>
          <w:sz w:val="28"/>
          <w:szCs w:val="28"/>
        </w:rPr>
        <w:t>f</w:t>
      </w:r>
      <w:r w:rsidRPr="00C1010A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, и занести результаты в таблицу.</w:t>
      </w:r>
    </w:p>
    <w:p w:rsidR="00C1010A" w:rsidRDefault="00C1010A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д) по рассчитанным значениям построить ЛАЧХ и ЛФЧХ пассивного четырехполюсника</w:t>
      </w:r>
      <w:r w:rsidRPr="00C1010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ru-RU"/>
        </w:rPr>
        <w:t>определить по их виду тип исследованного четырехполюсника, нач</w:t>
      </w:r>
      <w:r w:rsidR="0016442F">
        <w:rPr>
          <w:rFonts w:ascii="Times New Roman" w:hAnsi="Times New Roman" w:cs="Times New Roman"/>
          <w:sz w:val="28"/>
          <w:szCs w:val="28"/>
          <w:lang w:val="ru-RU"/>
        </w:rPr>
        <w:t>ертить его предполагаемую схему и определить частоты среза.</w:t>
      </w:r>
    </w:p>
    <w:p w:rsidR="00CF250F" w:rsidRDefault="00CF250F" w:rsidP="00B42061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F250F" w:rsidRDefault="00CF250F" w:rsidP="00B42061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1010A" w:rsidRDefault="00C1010A" w:rsidP="00C1010A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огарифмическая амплитудно-частотная характеристика изображена на рисунке 2.1 на стр. 6.</w:t>
      </w:r>
    </w:p>
    <w:p w:rsidR="00C1010A" w:rsidRDefault="00C1010A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Логарифмическая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фаз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-частотная </w:t>
      </w:r>
      <w:r w:rsidR="00B0185C">
        <w:rPr>
          <w:rFonts w:ascii="Times New Roman" w:hAnsi="Times New Roman" w:cs="Times New Roman"/>
          <w:sz w:val="28"/>
          <w:szCs w:val="28"/>
          <w:lang w:val="ru-RU"/>
        </w:rPr>
        <w:t xml:space="preserve">характеристика изображена на рисунке 2.2 на </w:t>
      </w:r>
      <w:proofErr w:type="spellStart"/>
      <w:r w:rsidR="00B0185C">
        <w:rPr>
          <w:rFonts w:ascii="Times New Roman" w:hAnsi="Times New Roman" w:cs="Times New Roman"/>
          <w:sz w:val="28"/>
          <w:szCs w:val="28"/>
          <w:lang w:val="ru-RU"/>
        </w:rPr>
        <w:t>стр</w:t>
      </w:r>
      <w:proofErr w:type="spellEnd"/>
      <w:r w:rsidR="00B0185C">
        <w:rPr>
          <w:rFonts w:ascii="Times New Roman" w:hAnsi="Times New Roman" w:cs="Times New Roman"/>
          <w:sz w:val="28"/>
          <w:szCs w:val="28"/>
          <w:lang w:val="ru-RU"/>
        </w:rPr>
        <w:t xml:space="preserve"> 6.</w:t>
      </w:r>
    </w:p>
    <w:p w:rsidR="00B0185C" w:rsidRDefault="00B0185C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ab/>
        <w:t xml:space="preserve">По виду ЛАЧХ и ЛФЧХ можно определить, в данной лабораторной работе использовался </w:t>
      </w:r>
      <w:r w:rsidR="00F677EE">
        <w:rPr>
          <w:rFonts w:ascii="Times New Roman" w:hAnsi="Times New Roman" w:cs="Times New Roman"/>
          <w:sz w:val="28"/>
          <w:szCs w:val="28"/>
          <w:lang w:val="ru-RU"/>
        </w:rPr>
        <w:t>фильтр нижних частот.</w:t>
      </w:r>
    </w:p>
    <w:p w:rsidR="00CF250F" w:rsidRDefault="00B0185C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6671FE">
        <w:rPr>
          <w:noProof/>
        </w:rPr>
        <w:drawing>
          <wp:inline distT="0" distB="0" distL="0" distR="0" wp14:anchorId="594C7184" wp14:editId="64ABB456">
            <wp:extent cx="4324350" cy="2714625"/>
            <wp:effectExtent l="0" t="0" r="0" b="9525"/>
            <wp:docPr id="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541" t="38278" r="7111" b="132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1FE" w:rsidRDefault="006671FE" w:rsidP="006671F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43697152" wp14:editId="3F2D2743">
            <wp:extent cx="4552950" cy="2752725"/>
            <wp:effectExtent l="0" t="0" r="0" b="9525"/>
            <wp:docPr id="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61" t="38004" r="51543" b="138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1FE" w:rsidRDefault="006671FE" w:rsidP="00B42061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6671FE" w:rsidRDefault="006671FE" w:rsidP="00B42061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B0185C" w:rsidRDefault="00B0185C" w:rsidP="00B4206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едполагаемая схема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0185C" w:rsidRDefault="00F677EE" w:rsidP="00B42061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F677E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81225" cy="12382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31" t="175" r="11514" b="77054"/>
                    <a:stretch/>
                  </pic:blipFill>
                  <pic:spPr bwMode="auto">
                    <a:xfrm>
                      <a:off x="0" y="0"/>
                      <a:ext cx="2183835" cy="1239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6E13" w:rsidRPr="009A6E13" w:rsidRDefault="009A6E13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9A6E1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lastRenderedPageBreak/>
        <w:t>Вывод:</w:t>
      </w:r>
      <w:r w:rsidRPr="009A6E1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зучили генератор сигналов и осциллограф; освоили методики измерения параметров электронных устройств с помощью осциллографа и генератора сигналов; освоили методику построения частотных характеристик электронных устройств. По виду ЛАЧХ и ЛФЧК получили, что изучаемое устройство — это фильтр нижних частот.</w:t>
      </w:r>
    </w:p>
    <w:sectPr w:rsidR="009A6E13" w:rsidRPr="009A6E13" w:rsidSect="00675B29">
      <w:type w:val="continuous"/>
      <w:pgSz w:w="12240" w:h="15840"/>
      <w:pgMar w:top="1134" w:right="850" w:bottom="1134" w:left="1701" w:header="708" w:footer="708" w:gutter="0"/>
      <w:pgBorders w:offsetFrom="page">
        <w:top w:val="single" w:sz="4" w:space="10" w:color="auto"/>
        <w:left w:val="single" w:sz="4" w:space="31" w:color="auto"/>
        <w:bottom w:val="single" w:sz="4" w:space="10" w:color="auto"/>
        <w:right w:val="single" w:sz="4" w:space="10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2752" w:rsidRDefault="004F2752" w:rsidP="007B68D0">
      <w:pPr>
        <w:spacing w:after="0" w:line="240" w:lineRule="auto"/>
      </w:pPr>
      <w:r>
        <w:separator/>
      </w:r>
    </w:p>
  </w:endnote>
  <w:endnote w:type="continuationSeparator" w:id="0">
    <w:p w:rsidR="004F2752" w:rsidRDefault="004F2752" w:rsidP="007B6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43943959"/>
      <w:docPartObj>
        <w:docPartGallery w:val="Page Numbers (Bottom of Page)"/>
        <w:docPartUnique/>
      </w:docPartObj>
    </w:sdtPr>
    <w:sdtEndPr/>
    <w:sdtContent>
      <w:p w:rsidR="00A43222" w:rsidRDefault="00A43222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2664" w:rsidRPr="00B32664">
          <w:rPr>
            <w:noProof/>
            <w:lang w:val="ru-RU"/>
          </w:rPr>
          <w:t>5</w:t>
        </w:r>
        <w:r>
          <w:fldChar w:fldCharType="end"/>
        </w:r>
      </w:p>
    </w:sdtContent>
  </w:sdt>
  <w:p w:rsidR="00A43222" w:rsidRDefault="00A4322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2752" w:rsidRDefault="004F2752" w:rsidP="007B68D0">
      <w:pPr>
        <w:spacing w:after="0" w:line="240" w:lineRule="auto"/>
      </w:pPr>
      <w:r>
        <w:separator/>
      </w:r>
    </w:p>
  </w:footnote>
  <w:footnote w:type="continuationSeparator" w:id="0">
    <w:p w:rsidR="004F2752" w:rsidRDefault="004F2752" w:rsidP="007B6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style="width:14.25pt;height:17.25pt;visibility:visible;mso-wrap-style:square" o:bullet="t">
        <v:imagedata r:id="rId1" o:title=""/>
      </v:shape>
    </w:pict>
  </w:numPicBullet>
  <w:abstractNum w:abstractNumId="0" w15:restartNumberingAfterBreak="0">
    <w:nsid w:val="28F038C1"/>
    <w:multiLevelType w:val="hybridMultilevel"/>
    <w:tmpl w:val="1AE2CD92"/>
    <w:lvl w:ilvl="0" w:tplc="E7A8B20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47466D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428B7A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73C80C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52F63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276385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C7CDB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142D00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C286CE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76C7"/>
    <w:rsid w:val="000017E6"/>
    <w:rsid w:val="00041740"/>
    <w:rsid w:val="000F4167"/>
    <w:rsid w:val="00120E52"/>
    <w:rsid w:val="0012465F"/>
    <w:rsid w:val="00151A5B"/>
    <w:rsid w:val="001642E8"/>
    <w:rsid w:val="0016431E"/>
    <w:rsid w:val="0016442F"/>
    <w:rsid w:val="001C714E"/>
    <w:rsid w:val="001F7864"/>
    <w:rsid w:val="00287188"/>
    <w:rsid w:val="002A4E3C"/>
    <w:rsid w:val="002D6BDB"/>
    <w:rsid w:val="003671FA"/>
    <w:rsid w:val="00392CAF"/>
    <w:rsid w:val="003A059D"/>
    <w:rsid w:val="004B5C63"/>
    <w:rsid w:val="004F2752"/>
    <w:rsid w:val="005345F2"/>
    <w:rsid w:val="005721D2"/>
    <w:rsid w:val="006671FE"/>
    <w:rsid w:val="00670542"/>
    <w:rsid w:val="00675B29"/>
    <w:rsid w:val="006A6FF1"/>
    <w:rsid w:val="007356F2"/>
    <w:rsid w:val="007876C7"/>
    <w:rsid w:val="007A1CC4"/>
    <w:rsid w:val="007B20CE"/>
    <w:rsid w:val="007B68D0"/>
    <w:rsid w:val="008338DF"/>
    <w:rsid w:val="00834338"/>
    <w:rsid w:val="009A6E13"/>
    <w:rsid w:val="009F48E1"/>
    <w:rsid w:val="00A43222"/>
    <w:rsid w:val="00A55FB8"/>
    <w:rsid w:val="00A93EF0"/>
    <w:rsid w:val="00AA2E69"/>
    <w:rsid w:val="00AA3DA9"/>
    <w:rsid w:val="00AC04C4"/>
    <w:rsid w:val="00AE61A1"/>
    <w:rsid w:val="00B004E0"/>
    <w:rsid w:val="00B0185C"/>
    <w:rsid w:val="00B32664"/>
    <w:rsid w:val="00B40C5B"/>
    <w:rsid w:val="00B42061"/>
    <w:rsid w:val="00BC5CD6"/>
    <w:rsid w:val="00C1010A"/>
    <w:rsid w:val="00C45408"/>
    <w:rsid w:val="00C62B9F"/>
    <w:rsid w:val="00C67221"/>
    <w:rsid w:val="00CB2AD6"/>
    <w:rsid w:val="00CF250F"/>
    <w:rsid w:val="00D1578E"/>
    <w:rsid w:val="00D63F0B"/>
    <w:rsid w:val="00DA700E"/>
    <w:rsid w:val="00DC2224"/>
    <w:rsid w:val="00DE2F4E"/>
    <w:rsid w:val="00E31100"/>
    <w:rsid w:val="00E757D0"/>
    <w:rsid w:val="00EA7642"/>
    <w:rsid w:val="00EE2338"/>
    <w:rsid w:val="00EE7200"/>
    <w:rsid w:val="00F30390"/>
    <w:rsid w:val="00F67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7A8FBD"/>
  <w15:chartTrackingRefBased/>
  <w15:docId w15:val="{54AE0A5D-0AA1-49C9-B676-DB5D13FD66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B68D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68D0"/>
  </w:style>
  <w:style w:type="paragraph" w:styleId="Footer">
    <w:name w:val="footer"/>
    <w:basedOn w:val="Normal"/>
    <w:link w:val="FooterChar"/>
    <w:uiPriority w:val="99"/>
    <w:unhideWhenUsed/>
    <w:rsid w:val="007B68D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68D0"/>
  </w:style>
  <w:style w:type="paragraph" w:customStyle="1" w:styleId="a">
    <w:name w:val="Подпись к рисунку"/>
    <w:basedOn w:val="BodyText2"/>
    <w:rsid w:val="001F7864"/>
    <w:pPr>
      <w:spacing w:after="0" w:line="240" w:lineRule="auto"/>
      <w:jc w:val="center"/>
    </w:pPr>
    <w:rPr>
      <w:rFonts w:ascii="Arial Narrow" w:eastAsia="Times New Roman" w:hAnsi="Arial Narrow" w:cs="Times New Roman"/>
      <w:bCs/>
      <w:sz w:val="26"/>
      <w:szCs w:val="24"/>
      <w:lang w:val="ru-RU" w:eastAsia="ru-RU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1F7864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1F7864"/>
  </w:style>
  <w:style w:type="paragraph" w:styleId="ListParagraph">
    <w:name w:val="List Paragraph"/>
    <w:basedOn w:val="Normal"/>
    <w:uiPriority w:val="34"/>
    <w:qFormat/>
    <w:rsid w:val="00B42061"/>
    <w:pPr>
      <w:ind w:left="720"/>
      <w:contextualSpacing/>
    </w:pPr>
  </w:style>
  <w:style w:type="table" w:styleId="TableGrid">
    <w:name w:val="Table Grid"/>
    <w:basedOn w:val="TableNormal"/>
    <w:uiPriority w:val="39"/>
    <w:rsid w:val="00BC5C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852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10" Type="http://schemas.openxmlformats.org/officeDocument/2006/relationships/footer" Target="footer1.xml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292CD9-F346-498C-9689-EFC401B21B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7</Pages>
  <Words>637</Words>
  <Characters>3635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ktor</dc:creator>
  <cp:keywords/>
  <dc:description/>
  <cp:lastModifiedBy>Ilya Vouk</cp:lastModifiedBy>
  <cp:revision>13</cp:revision>
  <cp:lastPrinted>2018-09-23T21:13:00Z</cp:lastPrinted>
  <dcterms:created xsi:type="dcterms:W3CDTF">2019-03-01T21:05:00Z</dcterms:created>
  <dcterms:modified xsi:type="dcterms:W3CDTF">2019-03-16T04:29:00Z</dcterms:modified>
</cp:coreProperties>
</file>